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3919" w:rsidRPr="00B823C3" w:rsidRDefault="005E3919" w:rsidP="005E3919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APPENDIX A</w:t>
      </w:r>
      <w:bookmarkStart w:id="0" w:name="_GoBack"/>
      <w:bookmarkEnd w:id="0"/>
    </w:p>
    <w:p w:rsidR="005E3919" w:rsidRDefault="005E3919" w:rsidP="005E3919">
      <w:pPr>
        <w:spacing w:line="480" w:lineRule="auto"/>
        <w:jc w:val="center"/>
      </w:pPr>
      <w:r>
        <w:rPr>
          <w:rFonts w:ascii="Times New Roman" w:hAnsi="Times New Roman" w:cs="Times New Roman"/>
          <w:sz w:val="24"/>
          <w:szCs w:val="24"/>
        </w:rPr>
        <w:t>Expanded Block Diagram of the Face Detection System</w:t>
      </w:r>
    </w:p>
    <w:p w:rsidR="005E3919" w:rsidRDefault="005E3919" w:rsidP="005E3919">
      <w:pPr>
        <w:jc w:val="center"/>
      </w:pPr>
      <w:r>
        <w:object w:dxaOrig="6105" w:dyaOrig="151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7.8pt;height:565.25pt" o:ole="">
            <v:imagedata r:id="rId4" o:title=""/>
          </v:shape>
          <o:OLEObject Type="Embed" ProgID="Visio.Drawing.15" ShapeID="_x0000_i1025" DrawAspect="Content" ObjectID="_1456288133" r:id="rId5"/>
        </w:object>
      </w:r>
    </w:p>
    <w:sectPr w:rsidR="005E391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3919"/>
    <w:rsid w:val="004B3CA5"/>
    <w:rsid w:val="00561B37"/>
    <w:rsid w:val="005E3919"/>
    <w:rsid w:val="00C819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4AC59BC-A15F-4221-AFD6-63DDBCAD89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E391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13</Words>
  <Characters>8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inalibangon Digital</Company>
  <LinksUpToDate>false</LinksUpToDate>
  <CharactersWithSpaces>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on Kali</dc:creator>
  <cp:keywords/>
  <dc:description/>
  <cp:lastModifiedBy>Bangon Kali</cp:lastModifiedBy>
  <cp:revision>1</cp:revision>
  <dcterms:created xsi:type="dcterms:W3CDTF">2014-03-13T23:37:00Z</dcterms:created>
  <dcterms:modified xsi:type="dcterms:W3CDTF">2014-03-13T23:42:00Z</dcterms:modified>
</cp:coreProperties>
</file>